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4B41" w:rsidRDefault="009F4B41"/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9F4B41" w:rsidRDefault="00880A36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F4B41" w:rsidRDefault="00880A36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0" w:name="T5_F4"/>
            <w:bookmarkEnd w:id="0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Click on </w:t>
            </w:r>
            <w:r>
              <w:rPr>
                <w:b/>
                <w:color w:val="000080"/>
              </w:rPr>
              <w:t>Main Menu</w:t>
            </w:r>
          </w:p>
          <w:p w:rsidR="009F4B41" w:rsidRDefault="00775286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8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5_F168"/>
            <w:bookmarkEnd w:id="1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Scroll down and click the </w:t>
            </w:r>
            <w:r>
              <w:rPr>
                <w:b/>
                <w:color w:val="000080"/>
              </w:rPr>
              <w:t>Set Up Financials/Supply Chain</w:t>
            </w:r>
            <w:r>
              <w:t> menu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5_F6"/>
            <w:bookmarkEnd w:id="2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mmon Definitions</w:t>
            </w:r>
            <w:r>
              <w:t> menu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5_F8"/>
            <w:bookmarkEnd w:id="3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sign ChartFields</w:t>
            </w:r>
            <w:r>
              <w:t xml:space="preserve"> menu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28" type="#_x0000_t75" style="width:210pt;height:17.4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5_F10"/>
            <w:bookmarkEnd w:id="4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fine Values</w:t>
            </w:r>
            <w:r>
              <w:t xml:space="preserve"> menu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29" type="#_x0000_t75" style="width:210pt;height:17.4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5_F12"/>
            <w:bookmarkEnd w:id="5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Field Request</w:t>
            </w:r>
            <w:r>
              <w:t xml:space="preserve"> menu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0" type="#_x0000_t75" style="width:210pt;height:17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5_F14"/>
            <w:bookmarkEnd w:id="6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Click on the </w:t>
            </w:r>
            <w:r>
              <w:rPr>
                <w:b/>
              </w:rPr>
              <w:t>Find an Existing Value</w:t>
            </w:r>
            <w:r>
              <w:t xml:space="preserve"> tab. 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1" type="#_x0000_t75" style="width:112.8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5_F380"/>
            <w:bookmarkEnd w:id="7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Enter your agency SETID into the </w:t>
            </w:r>
            <w:r>
              <w:rPr>
                <w:b/>
                <w:color w:val="000080"/>
              </w:rPr>
              <w:t>SetID</w:t>
            </w:r>
            <w:r>
              <w:t> field. Enter "</w:t>
            </w:r>
            <w:r>
              <w:rPr>
                <w:b/>
              </w:rPr>
              <w:t>17300</w:t>
            </w:r>
            <w:r>
              <w:t>"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2" type="#_x0000_t75" style="width:38.4pt;height:13.8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5_F16"/>
            <w:bookmarkEnd w:id="8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magnifying glass next to the Field Name to display the Look Up</w:t>
            </w:r>
            <w:r w:rsidR="002D402E">
              <w:t> and</w:t>
            </w:r>
            <w:r>
              <w:t xml:space="preserve"> click on the </w:t>
            </w:r>
            <w:r>
              <w:rPr>
                <w:b/>
                <w:color w:val="000080"/>
              </w:rPr>
              <w:t>FUND_CODE</w:t>
            </w:r>
            <w:r>
              <w:t> link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3" type="#_x0000_t75" style="width:69pt;height:10.8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5_F343"/>
            <w:bookmarkEnd w:id="9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rPr>
                <w:color w:val="000080"/>
              </w:rPr>
              <w:t>Clear the</w:t>
            </w:r>
            <w:r w:rsidR="002D402E">
              <w:rPr>
                <w:b/>
                <w:color w:val="000080"/>
              </w:rPr>
              <w:t> Field</w:t>
            </w:r>
            <w:r>
              <w:rPr>
                <w:b/>
                <w:color w:val="000080"/>
              </w:rPr>
              <w:t xml:space="preserve"> Action</w:t>
            </w:r>
            <w:r>
              <w:t xml:space="preserve"> value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4" type="#_x0000_t75" style="width:156.6pt;height:12.6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5_F18"/>
            <w:bookmarkEnd w:id="10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Enter the Fund Code value into the </w:t>
            </w:r>
            <w:r>
              <w:rPr>
                <w:b/>
                <w:color w:val="000080"/>
              </w:rPr>
              <w:t>Field Value</w:t>
            </w:r>
            <w:r>
              <w:t> field. Enter "</w:t>
            </w:r>
            <w:r>
              <w:rPr>
                <w:b/>
                <w:color w:val="FF0000"/>
              </w:rPr>
              <w:t>9999</w:t>
            </w:r>
            <w:r>
              <w:t>"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5" type="#_x0000_t75" style="width:109.8pt;height:13.8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5_F20"/>
            <w:bookmarkEnd w:id="11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Search button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6" type="#_x0000_t75" style="width:55.8pt;height:15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5_F352"/>
            <w:bookmarkEnd w:id="12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py</w:t>
            </w:r>
            <w:r>
              <w:t xml:space="preserve"> button at the top of the screen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7" type="#_x0000_t75" style="width:72.6pt;height:22.8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5_F354"/>
            <w:bookmarkEnd w:id="13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On the </w:t>
            </w:r>
            <w:r>
              <w:rPr>
                <w:b/>
              </w:rPr>
              <w:t>Request Copy</w:t>
            </w:r>
            <w:r>
              <w:t xml:space="preserve"> popup, click the dropdown next to the Field Action and choose </w:t>
            </w:r>
            <w:r>
              <w:rPr>
                <w:b/>
              </w:rPr>
              <w:t>Update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38" type="#_x0000_t75" style="width:161.4pt;height:13.8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5_F356"/>
            <w:bookmarkEnd w:id="14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on the </w:t>
            </w:r>
            <w:r>
              <w:rPr>
                <w:b/>
                <w:color w:val="000080"/>
              </w:rPr>
              <w:t>Field Value</w:t>
            </w:r>
            <w:r>
              <w:t> field and enter the Fund Code being updated. Enter "</w:t>
            </w:r>
            <w:r>
              <w:rPr>
                <w:b/>
                <w:color w:val="FF0000"/>
              </w:rPr>
              <w:t>9999</w:t>
            </w:r>
            <w:r>
              <w:t>".</w:t>
            </w:r>
          </w:p>
          <w:p w:rsidR="009F4B41" w:rsidRDefault="00CD1399">
            <w:pPr>
              <w:spacing w:before="60" w:after="60"/>
            </w:pPr>
            <w:r>
              <w:pict>
                <v:shape id="_x0000_i1039" type="#_x0000_t75" style="width:222pt;height:13.8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5_F358"/>
            <w:bookmarkEnd w:id="15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</w:t>
            </w:r>
            <w:r>
              <w:rPr>
                <w:b/>
              </w:rPr>
              <w:t xml:space="preserve">OK </w:t>
            </w:r>
            <w:r>
              <w:t>button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40" type="#_x0000_t75" style="width:55.8pt;height:15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5_F360"/>
            <w:bookmarkEnd w:id="16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</w:t>
            </w:r>
            <w:r>
              <w:rPr>
                <w:b/>
              </w:rPr>
              <w:t>Effective</w:t>
            </w:r>
            <w:r>
              <w:rPr>
                <w:b/>
                <w:color w:val="000080"/>
              </w:rPr>
              <w:t xml:space="preserve"> Date</w:t>
            </w:r>
            <w:r>
              <w:t> link and change to the effective date of the Update -- Today's date or a date in the future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41" type="#_x0000_t75" style="width:163.8pt;height:15.6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5_F362"/>
            <w:bookmarkEnd w:id="17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To request the Fund Code be inactivated, click the dropdown and choose the </w:t>
            </w:r>
            <w:r>
              <w:rPr>
                <w:b/>
                <w:color w:val="000080"/>
              </w:rPr>
              <w:t>Inactive</w:t>
            </w:r>
            <w:r>
              <w:t> list item. To make a change leave Status as</w:t>
            </w:r>
            <w:r>
              <w:rPr>
                <w:b/>
              </w:rPr>
              <w:t xml:space="preserve"> Active</w:t>
            </w:r>
            <w:r>
              <w:t>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42" type="#_x0000_t75" style="width:176.4pt;height:15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5_F399"/>
            <w:bookmarkEnd w:id="18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For updates, click in the </w:t>
            </w:r>
            <w:r>
              <w:rPr>
                <w:b/>
                <w:color w:val="000080"/>
              </w:rPr>
              <w:t>Description</w:t>
            </w:r>
            <w:r>
              <w:t> field and change the description.</w:t>
            </w:r>
          </w:p>
          <w:p w:rsidR="009F4B41" w:rsidRDefault="00CD1399">
            <w:pPr>
              <w:spacing w:before="60" w:after="60"/>
            </w:pPr>
            <w:r>
              <w:pict>
                <v:shape id="_x0000_i1043" type="#_x0000_t75" style="width:249pt;height:12.6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5_F405"/>
            <w:bookmarkEnd w:id="19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For updates, click in the </w:t>
            </w:r>
            <w:r>
              <w:rPr>
                <w:b/>
                <w:color w:val="000080"/>
              </w:rPr>
              <w:t>Short Description</w:t>
            </w:r>
            <w:r>
              <w:t> field and change the short description.</w:t>
            </w:r>
          </w:p>
          <w:p w:rsidR="009F4B41" w:rsidRDefault="00CD1399">
            <w:pPr>
              <w:spacing w:before="60" w:after="60"/>
            </w:pPr>
            <w:r>
              <w:pict>
                <v:shape id="_x0000_i1044" type="#_x0000_t75" style="width:249pt;height:12.6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5_F401"/>
            <w:bookmarkEnd w:id="20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Fund Effective Date</w:t>
            </w:r>
            <w:r>
              <w:t xml:space="preserve"> field and update with the same value as the </w:t>
            </w:r>
            <w:r>
              <w:rPr>
                <w:b/>
              </w:rPr>
              <w:t>Effective Date.</w:t>
            </w:r>
          </w:p>
          <w:p w:rsidR="009F4B41" w:rsidRDefault="00CD1399">
            <w:pPr>
              <w:spacing w:before="60" w:after="60"/>
            </w:pPr>
            <w:r>
              <w:pict>
                <v:shape id="_x0000_i1045" type="#_x0000_t75" style="width:258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5_F403"/>
            <w:bookmarkEnd w:id="21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Requested Due Date</w:t>
            </w:r>
            <w:r>
              <w:t> field and enter the request due date.</w:t>
            </w:r>
          </w:p>
          <w:p w:rsidR="009F4B41" w:rsidRDefault="00CD1399">
            <w:pPr>
              <w:spacing w:before="60" w:after="60"/>
            </w:pPr>
            <w:r>
              <w:pict>
                <v:shape id="_x0000_i1046" type="#_x0000_t75" style="width:261pt;height:13.8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5_F424"/>
            <w:bookmarkEnd w:id="22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Other updates may include ChartField Attributes changes, Allow fund to go Negative change, or ADB calculation change.  See the </w:t>
            </w:r>
            <w:r>
              <w:rPr>
                <w:b/>
              </w:rPr>
              <w:t xml:space="preserve">Add a Fund </w:t>
            </w:r>
            <w:r>
              <w:t>UPK for additional informatio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5_F364"/>
            <w:bookmarkEnd w:id="23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After reviewing the questions, click the </w:t>
            </w:r>
            <w:r>
              <w:rPr>
                <w:b/>
                <w:color w:val="000080"/>
              </w:rPr>
              <w:t>Submit for Approval</w:t>
            </w:r>
            <w:r>
              <w:t> list item at the bottom of the page.</w:t>
            </w:r>
          </w:p>
          <w:p w:rsidR="009F4B41" w:rsidRDefault="00CD1399">
            <w:pPr>
              <w:spacing w:before="60" w:after="60"/>
            </w:pPr>
            <w:r>
              <w:pict>
                <v:shape id="_x0000_i1047" type="#_x0000_t75" style="width:183pt;height:10.8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5_F366"/>
            <w:bookmarkEnd w:id="24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o</w:t>
            </w:r>
            <w:r>
              <w:t> button to Submit the Request into workflow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48" type="#_x0000_t75" style="width:66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5_F299"/>
            <w:bookmarkEnd w:id="25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View </w:t>
            </w:r>
            <w:r>
              <w:rPr>
                <w:b/>
                <w:color w:val="000080"/>
              </w:rPr>
              <w:t xml:space="preserve">Approval Flow </w:t>
            </w:r>
            <w:r>
              <w:rPr>
                <w:color w:val="000080"/>
              </w:rPr>
              <w:t>link to see the workflow.</w:t>
            </w:r>
          </w:p>
          <w:p w:rsidR="009F4B41" w:rsidRDefault="00775286">
            <w:pPr>
              <w:spacing w:before="60" w:after="60"/>
            </w:pPr>
            <w:r>
              <w:pict>
                <v:shape id="_x0000_i1049" type="#_x0000_t75" style="width:106.8pt;height:15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5_F314"/>
            <w:bookmarkEnd w:id="26"/>
          </w:p>
        </w:tc>
        <w:tc>
          <w:tcPr>
            <w:tcW w:w="4291" w:type="pct"/>
          </w:tcPr>
          <w:p w:rsidR="009F4B41" w:rsidRDefault="00880A36">
            <w:pPr>
              <w:pStyle w:val="steptext"/>
            </w:pPr>
            <w:r>
              <w:rPr>
                <w:b/>
              </w:rPr>
              <w:t xml:space="preserve">Approval Flow </w:t>
            </w:r>
            <w:r>
              <w:t xml:space="preserve">is displayed.  The Request will need to be approved by the </w:t>
            </w:r>
            <w:r>
              <w:rPr>
                <w:b/>
              </w:rPr>
              <w:t>Agency Chartfield Approver</w:t>
            </w:r>
            <w:r>
              <w:t xml:space="preserve"> and the </w:t>
            </w:r>
            <w:r>
              <w:rPr>
                <w:b/>
              </w:rPr>
              <w:t xml:space="preserve">Central Chartfield Approver.  </w:t>
            </w:r>
            <w:r>
              <w:t>After approval the ChartField will be available in SMAR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9F4B41" w:rsidRDefault="009F4B4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5_F3"/>
            <w:bookmarkEnd w:id="27"/>
          </w:p>
        </w:tc>
        <w:tc>
          <w:tcPr>
            <w:tcW w:w="4291" w:type="pct"/>
          </w:tcPr>
          <w:p w:rsidR="009F4B41" w:rsidRDefault="00880A36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9F4B41" w:rsidRDefault="009F4B41" w:rsidP="00775286">
      <w:bookmarkStart w:id="28" w:name="_GoBack"/>
      <w:bookmarkEnd w:id="28"/>
    </w:p>
    <w:sectPr w:rsidR="009F4B41" w:rsidSect="00E10A86">
      <w:headerReference w:type="even" r:id="rId33"/>
      <w:footerReference w:type="even" r:id="rId34"/>
      <w:footerReference w:type="default" r:id="rId35"/>
      <w:headerReference w:type="first" r:id="rId36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2D402E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880A36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880A36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775286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775286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0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0A86" w:rsidRPr="00BA56B8" w:rsidRDefault="00E10A86" w:rsidP="00E10A86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88.55pt;margin-top:4.2pt;width:401.2pt;height:56.55pt;z-index:25165824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E10A86" w:rsidRDefault="00E10A86" w:rsidP="00E10A86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E10A86" w:rsidRPr="00CD1399" w:rsidRDefault="00E10A86" w:rsidP="00E10A86">
                <w:pPr>
                  <w:jc w:val="center"/>
                  <w:rPr>
                    <w:rFonts w:ascii="Verdana" w:hAnsi="Verdana"/>
                    <w:b/>
                  </w:rPr>
                </w:pPr>
                <w:r w:rsidRPr="00CD1399">
                  <w:rPr>
                    <w:rFonts w:ascii="Verdana" w:hAnsi="Verdana"/>
                    <w:b/>
                  </w:rPr>
                  <w:t xml:space="preserve">Updating Fund </w:t>
                </w:r>
                <w:proofErr w:type="spellStart"/>
                <w:r w:rsidRPr="00CD1399">
                  <w:rPr>
                    <w:rFonts w:ascii="Verdana" w:hAnsi="Verdana"/>
                    <w:b/>
                  </w:rPr>
                  <w:t>ChartFields</w:t>
                </w:r>
                <w:proofErr w:type="spellEnd"/>
                <w:r w:rsidRPr="00CD1399">
                  <w:rPr>
                    <w:rFonts w:ascii="Verdana" w:hAnsi="Verdana"/>
                    <w:b/>
                  </w:rPr>
                  <w:t xml:space="preserve"> using ‘Find an Existing Value’</w:t>
                </w:r>
              </w:p>
              <w:p w:rsidR="00E10A86" w:rsidRPr="00BA56B8" w:rsidRDefault="00E10A86" w:rsidP="00E10A86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1EF4448C" wp14:editId="1BF6615D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31330" r:id="rId3"/>
      </w:pict>
    </w:r>
  </w:p>
  <w:p w:rsidR="00E10A86" w:rsidRDefault="00E10A8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402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07DE2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44C6E"/>
    <w:rsid w:val="00750AFC"/>
    <w:rsid w:val="00750E2B"/>
    <w:rsid w:val="00753BCB"/>
    <w:rsid w:val="007632BF"/>
    <w:rsid w:val="00763DF9"/>
    <w:rsid w:val="007658B2"/>
    <w:rsid w:val="00766733"/>
    <w:rsid w:val="007742E7"/>
    <w:rsid w:val="00775286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0A36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4B41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99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0A8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6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8.wmf"/><Relationship Id="rId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365</Words>
  <Characters>171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2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7</cp:revision>
  <dcterms:created xsi:type="dcterms:W3CDTF">2015-10-23T18:58:00Z</dcterms:created>
  <dcterms:modified xsi:type="dcterms:W3CDTF">2015-10-29T1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